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6600" w:rsidRPr="00066AE6" w:rsidRDefault="00A95D51" w:rsidP="00066AE6">
      <w:pPr>
        <w:shd w:val="clear" w:color="auto" w:fill="FFFFFF"/>
        <w:spacing w:beforeAutospacing="1" w:after="0" w:afterAutospacing="1" w:line="240" w:lineRule="auto"/>
        <w:jc w:val="center"/>
        <w:rPr>
          <w:rFonts w:eastAsia="Times New Roman" w:cstheme="minorHAnsi"/>
          <w:b/>
          <w:bCs/>
          <w:color w:val="003366"/>
          <w:kern w:val="36"/>
          <w:sz w:val="48"/>
          <w:szCs w:val="52"/>
          <w:u w:val="single"/>
        </w:rPr>
      </w:pPr>
      <w:r w:rsidRPr="00066AE6">
        <w:rPr>
          <w:rFonts w:eastAsia="Times New Roman" w:cstheme="minorHAnsi"/>
          <w:b/>
          <w:bCs/>
          <w:color w:val="003366"/>
          <w:kern w:val="36"/>
          <w:sz w:val="48"/>
          <w:szCs w:val="52"/>
          <w:u w:val="single"/>
        </w:rPr>
        <w:t>SPS Recommended Graphical User Interface</w:t>
      </w:r>
    </w:p>
    <w:p w:rsidR="00A95D51" w:rsidRDefault="00C2329D" w:rsidP="00F3252E">
      <w:pPr>
        <w:autoSpaceDE w:val="0"/>
        <w:autoSpaceDN w:val="0"/>
        <w:adjustRightInd w:val="0"/>
        <w:spacing w:after="0" w:line="288" w:lineRule="auto"/>
        <w:jc w:val="both"/>
      </w:pPr>
      <w:r>
        <w:t>In this section</w:t>
      </w:r>
      <w:r w:rsidR="00F3252E">
        <w:t xml:space="preserve"> a </w:t>
      </w:r>
      <w:r w:rsidR="009B2D51">
        <w:t>layout</w:t>
      </w:r>
      <w:r w:rsidR="00F3252E">
        <w:t xml:space="preserve"> for a recommended graphical user interface</w:t>
      </w:r>
      <w:r>
        <w:t xml:space="preserve"> is shown,</w:t>
      </w:r>
      <w:r w:rsidR="00F3252E">
        <w:t xml:space="preserve"> </w:t>
      </w:r>
      <w:r w:rsidR="00E63E38">
        <w:t>as well as</w:t>
      </w:r>
      <w:r w:rsidR="00F3252E">
        <w:t xml:space="preserve"> how it should be linked to the parameter file (</w:t>
      </w:r>
      <w:proofErr w:type="spellStart"/>
      <w:r w:rsidR="00F3252E" w:rsidRPr="009B2D51">
        <w:rPr>
          <w:i/>
        </w:rPr>
        <w:t>sps.params</w:t>
      </w:r>
      <w:proofErr w:type="spellEnd"/>
      <w:r w:rsidR="00F3252E">
        <w:t xml:space="preserve">). </w:t>
      </w:r>
      <w:r w:rsidR="009B2D51">
        <w:t>At t</w:t>
      </w:r>
      <w:r w:rsidR="00E63E38">
        <w:t>he</w:t>
      </w:r>
      <w:r w:rsidR="00F3252E">
        <w:t xml:space="preserve"> bottom </w:t>
      </w:r>
      <w:r w:rsidR="00E63E38">
        <w:t xml:space="preserve">half </w:t>
      </w:r>
      <w:r w:rsidR="00F3252E">
        <w:t xml:space="preserve">of the </w:t>
      </w:r>
      <w:r w:rsidR="009B2D51">
        <w:t>page</w:t>
      </w:r>
      <w:r w:rsidR="00F3252E">
        <w:t xml:space="preserve"> the parameter</w:t>
      </w:r>
      <w:r w:rsidR="00E63E38">
        <w:t>s</w:t>
      </w:r>
      <w:r w:rsidR="00F3252E">
        <w:t xml:space="preserve"> </w:t>
      </w:r>
      <w:r w:rsidR="00E63E38">
        <w:t>are</w:t>
      </w:r>
      <w:r w:rsidR="00F3252E">
        <w:t xml:space="preserve"> shown in brackets with </w:t>
      </w:r>
      <w:r w:rsidR="00E63E38">
        <w:t>their</w:t>
      </w:r>
      <w:r w:rsidR="00F3252E">
        <w:t xml:space="preserve"> default value</w:t>
      </w:r>
      <w:r w:rsidR="00E63E38">
        <w:t>s</w:t>
      </w:r>
      <w:r w:rsidR="00F3252E">
        <w:t xml:space="preserve"> </w:t>
      </w:r>
      <w:r w:rsidR="00F3252E" w:rsidRPr="00F3252E">
        <w:t>(e.g. TOLERANCE_PM=0-3Da)</w:t>
      </w:r>
      <w:r w:rsidR="00F3252E">
        <w:t>.</w:t>
      </w:r>
    </w:p>
    <w:p w:rsidR="00F3252E" w:rsidRPr="00F3252E" w:rsidRDefault="00F3252E" w:rsidP="00F3252E">
      <w:pPr>
        <w:autoSpaceDE w:val="0"/>
        <w:autoSpaceDN w:val="0"/>
        <w:adjustRightInd w:val="0"/>
        <w:spacing w:after="0" w:line="288" w:lineRule="auto"/>
        <w:jc w:val="both"/>
        <w:rPr>
          <w:rFonts w:ascii="Arial" w:hAnsi="Arial" w:cs="Arial"/>
          <w:color w:val="000000"/>
        </w:rPr>
      </w:pPr>
    </w:p>
    <w:bookmarkStart w:id="0" w:name="_GoBack"/>
    <w:p w:rsidR="00A95D51" w:rsidRDefault="00D274EC" w:rsidP="00A95D51">
      <w:pPr>
        <w:jc w:val="center"/>
        <w:rPr>
          <w:rFonts w:ascii="Arial" w:hAnsi="Arial" w:cs="Arial"/>
          <w:color w:val="000080"/>
          <w:sz w:val="20"/>
          <w:szCs w:val="20"/>
        </w:rPr>
      </w:pPr>
      <w:r>
        <w:object w:dxaOrig="10874" w:dyaOrig="14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521.4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19708189" r:id="rId8"/>
        </w:object>
      </w:r>
      <w:bookmarkEnd w:id="0"/>
    </w:p>
    <w:sectPr w:rsidR="00A95D51" w:rsidSect="00A95D51">
      <w:headerReference w:type="default" r:id="rId9"/>
      <w:footerReference w:type="default" r:id="rId10"/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20AB" w:rsidRDefault="009E20AB" w:rsidP="00A95D51">
      <w:pPr>
        <w:spacing w:after="0" w:line="240" w:lineRule="auto"/>
      </w:pPr>
      <w:r>
        <w:separator/>
      </w:r>
    </w:p>
  </w:endnote>
  <w:endnote w:type="continuationSeparator" w:id="0">
    <w:p w:rsidR="009E20AB" w:rsidRDefault="009E20AB" w:rsidP="00A95D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Spacing w:w="15" w:type="dxa"/>
      <w:tblCellMar>
        <w:top w:w="15" w:type="dxa"/>
        <w:left w:w="15" w:type="dxa"/>
        <w:bottom w:w="15" w:type="dxa"/>
        <w:right w:w="15" w:type="dxa"/>
      </w:tblCellMar>
      <w:tblLook w:val="04A0" w:firstRow="1" w:lastRow="0" w:firstColumn="1" w:lastColumn="0" w:noHBand="0" w:noVBand="1"/>
    </w:tblPr>
    <w:tblGrid>
      <w:gridCol w:w="130"/>
      <w:gridCol w:w="10629"/>
      <w:gridCol w:w="131"/>
    </w:tblGrid>
    <w:tr w:rsidR="006368F2" w:rsidRPr="00484FFD" w:rsidTr="001D7FF5">
      <w:trPr>
        <w:tblCellSpacing w:w="15" w:type="dxa"/>
      </w:trPr>
      <w:tc>
        <w:tcPr>
          <w:tcW w:w="0" w:type="auto"/>
          <w:tcBorders>
            <w:top w:val="single" w:sz="12" w:space="0" w:color="4F81BD" w:themeColor="accent1"/>
          </w:tcBorders>
          <w:vAlign w:val="center"/>
          <w:hideMark/>
        </w:tcPr>
        <w:p w:rsidR="006368F2" w:rsidRPr="00484FFD" w:rsidRDefault="006368F2" w:rsidP="001D7FF5">
          <w:pPr>
            <w:spacing w:after="0" w:line="240" w:lineRule="auto"/>
            <w:jc w:val="center"/>
            <w:rPr>
              <w:rFonts w:eastAsia="Times New Roman" w:cs="Times New Roman"/>
              <w:sz w:val="18"/>
              <w:szCs w:val="18"/>
            </w:rPr>
          </w:pPr>
        </w:p>
      </w:tc>
      <w:tc>
        <w:tcPr>
          <w:tcW w:w="0" w:type="auto"/>
          <w:tcBorders>
            <w:top w:val="single" w:sz="12" w:space="0" w:color="4F81BD" w:themeColor="accent1"/>
          </w:tcBorders>
          <w:vAlign w:val="center"/>
          <w:hideMark/>
        </w:tcPr>
        <w:p w:rsidR="006368F2" w:rsidRPr="00484FFD" w:rsidRDefault="006368F2" w:rsidP="001D7FF5">
          <w:pPr>
            <w:spacing w:after="0" w:line="240" w:lineRule="auto"/>
            <w:jc w:val="center"/>
            <w:rPr>
              <w:rFonts w:eastAsia="Times New Roman" w:cs="Times New Roman"/>
              <w:sz w:val="18"/>
              <w:szCs w:val="18"/>
            </w:rPr>
          </w:pPr>
          <w:r w:rsidRPr="00484FFD">
            <w:rPr>
              <w:rFonts w:eastAsia="Times New Roman" w:cs="Times New Roman"/>
              <w:sz w:val="18"/>
              <w:szCs w:val="18"/>
            </w:rPr>
            <w:t>© 2013 Shotgun Protein Seque</w:t>
          </w:r>
          <w:r>
            <w:rPr>
              <w:rFonts w:eastAsia="Times New Roman" w:cs="Times New Roman"/>
              <w:sz w:val="18"/>
              <w:szCs w:val="18"/>
            </w:rPr>
            <w:t>ncing v3.0. All rights reserved</w:t>
          </w:r>
        </w:p>
      </w:tc>
      <w:tc>
        <w:tcPr>
          <w:tcW w:w="0" w:type="auto"/>
          <w:tcBorders>
            <w:top w:val="single" w:sz="12" w:space="0" w:color="4F81BD" w:themeColor="accent1"/>
          </w:tcBorders>
          <w:vAlign w:val="center"/>
          <w:hideMark/>
        </w:tcPr>
        <w:p w:rsidR="006368F2" w:rsidRPr="00484FFD" w:rsidRDefault="006368F2" w:rsidP="001D7FF5">
          <w:pPr>
            <w:spacing w:after="0" w:line="240" w:lineRule="auto"/>
            <w:jc w:val="center"/>
            <w:rPr>
              <w:rFonts w:eastAsia="Times New Roman" w:cs="Times New Roman"/>
              <w:sz w:val="18"/>
              <w:szCs w:val="18"/>
            </w:rPr>
          </w:pPr>
        </w:p>
      </w:tc>
    </w:tr>
  </w:tbl>
  <w:p w:rsidR="00A95D51" w:rsidRDefault="00A95D51" w:rsidP="00D274E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20AB" w:rsidRDefault="009E20AB" w:rsidP="00A95D51">
      <w:pPr>
        <w:spacing w:after="0" w:line="240" w:lineRule="auto"/>
      </w:pPr>
      <w:r>
        <w:separator/>
      </w:r>
    </w:p>
  </w:footnote>
  <w:footnote w:type="continuationSeparator" w:id="0">
    <w:p w:rsidR="009E20AB" w:rsidRDefault="009E20AB" w:rsidP="00A95D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74EC" w:rsidRDefault="00D274EC">
    <w:pPr>
      <w:pStyle w:val="Header"/>
    </w:pPr>
    <w:r>
      <w:rPr>
        <w:rFonts w:ascii="Times New Roman" w:eastAsia="Times New Roman" w:hAnsi="Times New Roman" w:cs="Times New Roman"/>
        <w:noProof/>
        <w:sz w:val="24"/>
        <w:szCs w:val="24"/>
      </w:rPr>
      <w:drawing>
        <wp:anchor distT="0" distB="0" distL="114300" distR="114300" simplePos="0" relativeHeight="251658240" behindDoc="0" locked="0" layoutInCell="1" allowOverlap="1" wp14:anchorId="69750DC5" wp14:editId="4A9E34E1">
          <wp:simplePos x="0" y="0"/>
          <wp:positionH relativeFrom="column">
            <wp:posOffset>419100</wp:posOffset>
          </wp:positionH>
          <wp:positionV relativeFrom="paragraph">
            <wp:posOffset>-457200</wp:posOffset>
          </wp:positionV>
          <wp:extent cx="5935980" cy="861060"/>
          <wp:effectExtent l="0" t="0" r="7620" b="0"/>
          <wp:wrapTopAndBottom/>
          <wp:docPr id="3" name="Picture 3" descr="E:\Usr\J\Documents\Work\UCSD\home\images\head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E:\Usr\J\Documents\Work\UCSD\home\images\head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5980" cy="8610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D274EC" w:rsidRDefault="00D274EC">
    <w:pPr>
      <w:pStyle w:val="Header"/>
    </w:pPr>
  </w:p>
  <w:p w:rsidR="00D274EC" w:rsidRDefault="00D274EC">
    <w:pPr>
      <w:pStyle w:val="Header"/>
    </w:pPr>
  </w:p>
  <w:p w:rsidR="00A95D51" w:rsidRDefault="00A95D5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E87"/>
    <w:rsid w:val="00066AE6"/>
    <w:rsid w:val="003B4E87"/>
    <w:rsid w:val="00426600"/>
    <w:rsid w:val="006368F2"/>
    <w:rsid w:val="00815EA6"/>
    <w:rsid w:val="009B2D51"/>
    <w:rsid w:val="009C1E10"/>
    <w:rsid w:val="009E20AB"/>
    <w:rsid w:val="00A95D51"/>
    <w:rsid w:val="00C2329D"/>
    <w:rsid w:val="00D274EC"/>
    <w:rsid w:val="00E63E38"/>
    <w:rsid w:val="00F32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5D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95D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95D51"/>
  </w:style>
  <w:style w:type="paragraph" w:styleId="Footer">
    <w:name w:val="footer"/>
    <w:basedOn w:val="Normal"/>
    <w:link w:val="FooterChar"/>
    <w:uiPriority w:val="99"/>
    <w:unhideWhenUsed/>
    <w:rsid w:val="00A95D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95D51"/>
  </w:style>
  <w:style w:type="paragraph" w:styleId="Title">
    <w:name w:val="Title"/>
    <w:basedOn w:val="Normal"/>
    <w:next w:val="Normal"/>
    <w:link w:val="TitleChar"/>
    <w:uiPriority w:val="10"/>
    <w:qFormat/>
    <w:rsid w:val="00A95D5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95D5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A95D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74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74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5D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95D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95D51"/>
  </w:style>
  <w:style w:type="paragraph" w:styleId="Footer">
    <w:name w:val="footer"/>
    <w:basedOn w:val="Normal"/>
    <w:link w:val="FooterChar"/>
    <w:uiPriority w:val="99"/>
    <w:unhideWhenUsed/>
    <w:rsid w:val="00A95D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95D51"/>
  </w:style>
  <w:style w:type="paragraph" w:styleId="Title">
    <w:name w:val="Title"/>
    <w:basedOn w:val="Normal"/>
    <w:next w:val="Normal"/>
    <w:link w:val="TitleChar"/>
    <w:uiPriority w:val="10"/>
    <w:qFormat/>
    <w:rsid w:val="00A95D5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95D5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A95D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74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74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50</Words>
  <Characters>29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</dc:creator>
  <cp:lastModifiedBy>J</cp:lastModifiedBy>
  <cp:revision>7</cp:revision>
  <cp:lastPrinted>2011-02-05T01:44:00Z</cp:lastPrinted>
  <dcterms:created xsi:type="dcterms:W3CDTF">2011-02-05T01:34:00Z</dcterms:created>
  <dcterms:modified xsi:type="dcterms:W3CDTF">2013-01-14T22:37:00Z</dcterms:modified>
</cp:coreProperties>
</file>